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word/styles.xml" ContentType="application/vnd.openxmlformats-officedocument.wordprocessingml.styl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3AEA" w:rsidRPr="007A08BA" w:rsidRDefault="00FC3AEA" w:rsidP="00FC3AEA">
      <w:pPr>
        <w:ind w:firstLine="567"/>
        <w:jc w:val="both"/>
        <w:rPr>
          <w:b/>
          <w:szCs w:val="24"/>
        </w:rPr>
      </w:pPr>
      <w:r w:rsidRPr="007A08BA">
        <w:rPr>
          <w:b/>
          <w:szCs w:val="24"/>
        </w:rPr>
        <w:t>2.4.2. KURUM ORGANİZASYON ŞEMASI (b)</w:t>
      </w:r>
    </w:p>
    <w:p w:rsidR="00FC3AEA" w:rsidRPr="007A08BA" w:rsidRDefault="00FC3AEA" w:rsidP="00FC3AEA">
      <w:pPr>
        <w:jc w:val="both"/>
        <w:rPr>
          <w:b/>
          <w:szCs w:val="24"/>
        </w:rPr>
      </w:pPr>
    </w:p>
    <w:p w:rsidR="00FC3AEA" w:rsidRPr="007A08BA" w:rsidRDefault="00FC3AEA" w:rsidP="00FC3AEA">
      <w:pPr>
        <w:jc w:val="both"/>
        <w:rPr>
          <w:szCs w:val="24"/>
        </w:rPr>
      </w:pPr>
    </w:p>
    <w:bookmarkStart w:id="0" w:name="_GoBack"/>
    <w:p w:rsidR="00FC3AEA" w:rsidRPr="007A08BA" w:rsidRDefault="004060C2" w:rsidP="00FC3AEA">
      <w:pPr>
        <w:jc w:val="both"/>
        <w:rPr>
          <w:szCs w:val="24"/>
        </w:rPr>
      </w:pPr>
      <w:r w:rsidRPr="007A08BA">
        <w:rPr>
          <w:szCs w:val="24"/>
        </w:rPr>
        <w:object w:dxaOrig="15727" w:dyaOrig="14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31pt;height:526.5pt" o:ole="">
            <v:imagedata r:id="rId5" o:title=""/>
          </v:shape>
          <o:OLEObject Type="Embed" ProgID="Visio.Drawing.11" ShapeID="_x0000_i1027" DrawAspect="Content" ObjectID="_1701427457" r:id="rId6"/>
        </w:object>
      </w:r>
      <w:bookmarkEnd w:id="0"/>
    </w:p>
    <w:p w:rsidR="00EF6D9A" w:rsidRDefault="00EF6D9A"/>
    <w:sectPr w:rsidR="00EF6D9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15BD"/>
    <w:rsid w:val="004060C2"/>
    <w:rsid w:val="00B315BD"/>
    <w:rsid w:val="00EF6D9A"/>
    <w:rsid w:val="00FC3A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3AEA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3AEA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2414E4D-4AC1-4D3E-A17D-B2E4FCEBE509}"/>
</file>

<file path=customXml/itemProps2.xml><?xml version="1.0" encoding="utf-8"?>
<ds:datastoreItem xmlns:ds="http://schemas.openxmlformats.org/officeDocument/2006/customXml" ds:itemID="{7B7F3EB3-C743-4B6F-B970-52A8E8A43AF4}"/>
</file>

<file path=customXml/itemProps3.xml><?xml version="1.0" encoding="utf-8"?>
<ds:datastoreItem xmlns:ds="http://schemas.openxmlformats.org/officeDocument/2006/customXml" ds:itemID="{D659913F-336F-430D-A816-98E08202047E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</Words>
  <Characters>60</Characters>
  <Application>Microsoft Office Word</Application>
  <DocSecurity>0</DocSecurity>
  <Lines>1</Lines>
  <Paragraphs>1</Paragraphs>
  <ScaleCrop>false</ScaleCrop>
  <Company/>
  <LinksUpToDate>false</LinksUpToDate>
  <CharactersWithSpaces>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lil</dc:creator>
  <cp:keywords/>
  <dc:description/>
  <cp:lastModifiedBy>BÜŞRA</cp:lastModifiedBy>
  <cp:revision>3</cp:revision>
  <dcterms:created xsi:type="dcterms:W3CDTF">2021-07-01T10:32:00Z</dcterms:created>
  <dcterms:modified xsi:type="dcterms:W3CDTF">2021-12-19T10:58:00Z</dcterms:modified>
</cp:coreProperties>
</file>